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30"/>
  </p:notesMasterIdLst>
  <p:handoutMasterIdLst>
    <p:handoutMasterId r:id="rId31"/>
  </p:handoutMasterIdLst>
  <p:sldIdLst>
    <p:sldId id="259" r:id="rId2"/>
    <p:sldId id="260" r:id="rId3"/>
    <p:sldId id="280" r:id="rId4"/>
    <p:sldId id="261" r:id="rId5"/>
    <p:sldId id="262" r:id="rId6"/>
    <p:sldId id="263" r:id="rId7"/>
    <p:sldId id="264" r:id="rId8"/>
    <p:sldId id="265" r:id="rId9"/>
    <p:sldId id="266" r:id="rId10"/>
    <p:sldId id="267" r:id="rId11"/>
    <p:sldId id="268" r:id="rId12"/>
    <p:sldId id="269" r:id="rId13"/>
    <p:sldId id="270" r:id="rId14"/>
    <p:sldId id="271" r:id="rId15"/>
    <p:sldId id="281" r:id="rId16"/>
    <p:sldId id="284" r:id="rId17"/>
    <p:sldId id="282" r:id="rId18"/>
    <p:sldId id="285" r:id="rId19"/>
    <p:sldId id="293" r:id="rId20"/>
    <p:sldId id="294" r:id="rId21"/>
    <p:sldId id="286" r:id="rId22"/>
    <p:sldId id="287" r:id="rId23"/>
    <p:sldId id="288" r:id="rId24"/>
    <p:sldId id="289" r:id="rId25"/>
    <p:sldId id="290" r:id="rId26"/>
    <p:sldId id="291" r:id="rId27"/>
    <p:sldId id="292" r:id="rId28"/>
    <p:sldId id="279" r:id="rId2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0599" autoAdjust="0"/>
    <p:restoredTop sz="86446" autoAdjust="0"/>
  </p:normalViewPr>
  <p:slideViewPr>
    <p:cSldViewPr>
      <p:cViewPr varScale="1">
        <p:scale>
          <a:sx n="81" d="100"/>
          <a:sy n="81" d="100"/>
        </p:scale>
        <p:origin x="1440" y="45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691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41" d="100"/>
        <a:sy n="141" d="100"/>
      </p:scale>
      <p:origin x="0" y="1225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CB6D87E-C22C-422F-A967-81CFD8AE11BC}" type="datetimeFigureOut">
              <a:rPr lang="zh-CN" altLang="en-US" smtClean="0"/>
              <a:pPr/>
              <a:t>2018/12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6FFCE70-EB80-4F22-B7B5-3414C8C9299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644627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A9B1F14-2969-4234-94C2-84FB01E3AC7A}" type="datetimeFigureOut">
              <a:rPr lang="en-AU" smtClean="0"/>
              <a:pPr/>
              <a:t>17/12/2018</a:t>
            </a:fld>
            <a:endParaRPr lang="en-AU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AU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D95789E-32BF-4BCD-9509-3BAE69BCF054}" type="slidenum">
              <a:rPr lang="en-AU" smtClean="0"/>
              <a:pPr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19235971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95789E-32BF-4BCD-9509-3BAE69BCF054}" type="slidenum">
              <a:rPr lang="en-AU" smtClean="0"/>
              <a:pPr/>
              <a:t>3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42170194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挤出不相关的东西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95789E-32BF-4BCD-9509-3BAE69BCF054}" type="slidenum">
              <a:rPr lang="en-AU" smtClean="0"/>
              <a:pPr/>
              <a:t>11</a:t>
            </a:fld>
            <a:endParaRPr lang="en-AU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容易扩充新的连接类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95789E-32BF-4BCD-9509-3BAE69BCF054}" type="slidenum">
              <a:rPr lang="en-AU" smtClean="0"/>
              <a:pPr/>
              <a:t>18</a:t>
            </a:fld>
            <a:endParaRPr lang="en-A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1658938" y="1600200"/>
            <a:ext cx="6837362" cy="3200400"/>
            <a:chOff x="1045" y="1008"/>
            <a:chExt cx="4307" cy="2016"/>
          </a:xfrm>
        </p:grpSpPr>
        <p:sp>
          <p:nvSpPr>
            <p:cNvPr id="5" name="Oval 3"/>
            <p:cNvSpPr>
              <a:spLocks noChangeArrowheads="1"/>
            </p:cNvSpPr>
            <p:nvPr/>
          </p:nvSpPr>
          <p:spPr bwMode="hidden">
            <a:xfrm flipH="1">
              <a:off x="4392" y="1008"/>
              <a:ext cx="960" cy="96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6" name="Oval 4"/>
            <p:cNvSpPr>
              <a:spLocks noChangeArrowheads="1"/>
            </p:cNvSpPr>
            <p:nvPr/>
          </p:nvSpPr>
          <p:spPr bwMode="hidden">
            <a:xfrm flipH="1">
              <a:off x="3264" y="1008"/>
              <a:ext cx="960" cy="96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7" name="Oval 5"/>
            <p:cNvSpPr>
              <a:spLocks noChangeArrowheads="1"/>
            </p:cNvSpPr>
            <p:nvPr/>
          </p:nvSpPr>
          <p:spPr bwMode="hidden">
            <a:xfrm flipH="1">
              <a:off x="2136" y="1008"/>
              <a:ext cx="960" cy="960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hidden">
            <a:xfrm flipH="1">
              <a:off x="2136" y="2064"/>
              <a:ext cx="960" cy="960"/>
            </a:xfrm>
            <a:prstGeom prst="ellipse">
              <a:avLst/>
            </a:prstGeom>
            <a:solidFill>
              <a:schemeClr val="accent2"/>
            </a:solidFill>
            <a:ln w="2857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hidden">
            <a:xfrm flipH="1">
              <a:off x="1045" y="2064"/>
              <a:ext cx="960" cy="96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hidden">
            <a:xfrm flipH="1">
              <a:off x="4392" y="2064"/>
              <a:ext cx="960" cy="960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</p:grpSp>
      <p:sp>
        <p:nvSpPr>
          <p:cNvPr id="12300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685800" y="1219200"/>
            <a:ext cx="7772400" cy="1933575"/>
          </a:xfrm>
        </p:spPr>
        <p:txBody>
          <a:bodyPr anchor="b"/>
          <a:lstStyle>
            <a:lvl1pPr algn="r">
              <a:defRPr sz="4400"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12301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2057400" y="3505200"/>
            <a:ext cx="6400800" cy="17526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11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AC76D2B-B92E-4285-84C3-3C12CA9F36D1}" type="datetime1">
              <a:rPr lang="en-AU" altLang="zh-CN" smtClean="0"/>
              <a:pPr/>
              <a:t>17/12/2018</a:t>
            </a:fld>
            <a:endParaRPr lang="en-AU"/>
          </a:p>
        </p:txBody>
      </p:sp>
      <p:sp>
        <p:nvSpPr>
          <p:cNvPr id="12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© Len Bass, Paul Clements, Rick Kazman, distributed under Creative Commons Attribution License</a:t>
            </a:r>
            <a:endParaRPr lang="en-AU" dirty="0"/>
          </a:p>
        </p:txBody>
      </p:sp>
      <p:sp>
        <p:nvSpPr>
          <p:cNvPr id="13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0E8C58C-0836-46C6-8F9A-AF87B5CA09C9}" type="slidenum">
              <a:rPr lang="en-AU" smtClean="0"/>
              <a:pPr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03073336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F43CEA4-585F-4BE2-860E-5359D0C0ED42}" type="datetime1">
              <a:rPr lang="en-AU" altLang="zh-CN" smtClean="0"/>
              <a:pPr/>
              <a:t>17/12/2018</a:t>
            </a:fld>
            <a:endParaRPr lang="en-AU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/>
              <a:t>© Len Bass, Paul Clements, Rick Kazman, distributed under Creative Commons Attribution License</a:t>
            </a:r>
            <a:endParaRPr lang="en-AU" dirty="0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0E8C58C-0836-46C6-8F9A-AF87B5CA09C9}" type="slidenum">
              <a:rPr lang="en-AU" smtClean="0"/>
              <a:pPr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47665052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6287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6287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D556D97-D8BF-4386-A066-2FBFF5114B2E}" type="datetime1">
              <a:rPr lang="en-AU" altLang="zh-CN" smtClean="0"/>
              <a:pPr/>
              <a:t>17/12/2018</a:t>
            </a:fld>
            <a:endParaRPr lang="en-AU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/>
              <a:t>© Len Bass, Paul Clements, Rick Kazman, distributed under Creative Commons Attribution License</a:t>
            </a:r>
            <a:endParaRPr lang="en-AU" dirty="0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0E8C58C-0836-46C6-8F9A-AF87B5CA09C9}" type="slidenum">
              <a:rPr lang="en-AU" smtClean="0"/>
              <a:pPr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0544203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E5456F6-9B1C-46A1-8E63-9DEB83C2523D}" type="datetime1">
              <a:rPr lang="en-AU" altLang="zh-CN" smtClean="0"/>
              <a:pPr/>
              <a:t>17/12/2018</a:t>
            </a:fld>
            <a:endParaRPr lang="en-AU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/>
              <a:t>© Len Bass, Paul Clements, Rick Kazman, distributed under Creative Commons Attribution License</a:t>
            </a:r>
            <a:endParaRPr lang="en-AU" dirty="0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0E8C58C-0836-46C6-8F9A-AF87B5CA09C9}" type="slidenum">
              <a:rPr lang="en-AU" smtClean="0"/>
              <a:pPr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7239827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E14D221-A454-4CA4-9869-15692286384C}" type="datetime1">
              <a:rPr lang="en-AU" altLang="zh-CN" smtClean="0"/>
              <a:pPr/>
              <a:t>17/12/2018</a:t>
            </a:fld>
            <a:endParaRPr lang="en-AU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/>
              <a:t>© Len Bass, Paul Clements, Rick Kazman, distributed under Creative Commons Attribution License</a:t>
            </a:r>
            <a:endParaRPr lang="en-AU" dirty="0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0E8C58C-0836-46C6-8F9A-AF87B5CA09C9}" type="slidenum">
              <a:rPr lang="en-AU" smtClean="0"/>
              <a:pPr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9498769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B1198DF-327B-48CE-BD18-EC62EFE8BD07}" type="datetime1">
              <a:rPr lang="en-AU" altLang="zh-CN" smtClean="0"/>
              <a:pPr/>
              <a:t>17/12/2018</a:t>
            </a:fld>
            <a:endParaRPr lang="en-AU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/>
              <a:t>© Len Bass, Paul Clements, Rick Kazman, distributed under Creative Commons Attribution License</a:t>
            </a:r>
            <a:endParaRPr lang="en-AU" dirty="0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0E8C58C-0836-46C6-8F9A-AF87B5CA09C9}" type="slidenum">
              <a:rPr lang="en-AU" smtClean="0"/>
              <a:pPr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20453869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D4D926-1F43-40FC-8AC5-ED6F43998ED2}" type="datetime1">
              <a:rPr lang="en-AU" altLang="zh-CN" smtClean="0"/>
              <a:pPr/>
              <a:t>17/12/2018</a:t>
            </a:fld>
            <a:endParaRPr lang="en-AU"/>
          </a:p>
        </p:txBody>
      </p:sp>
      <p:sp>
        <p:nvSpPr>
          <p:cNvPr id="8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/>
              <a:t>© Len Bass, Paul Clements, Rick Kazman, distributed under Creative Commons Attribution License</a:t>
            </a:r>
            <a:endParaRPr lang="en-AU" dirty="0"/>
          </a:p>
        </p:txBody>
      </p:sp>
      <p:sp>
        <p:nvSpPr>
          <p:cNvPr id="9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0E8C58C-0836-46C6-8F9A-AF87B5CA09C9}" type="slidenum">
              <a:rPr lang="en-AU" smtClean="0"/>
              <a:pPr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5603532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4C8D911-CACD-4AA6-888F-1EF122A8BD24}" type="datetime1">
              <a:rPr lang="en-AU" altLang="zh-CN" smtClean="0"/>
              <a:pPr/>
              <a:t>17/12/2018</a:t>
            </a:fld>
            <a:endParaRPr lang="en-AU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/>
              <a:t>© Len Bass, Paul Clements, Rick Kazman, distributed under Creative Commons Attribution License</a:t>
            </a:r>
            <a:endParaRPr lang="en-AU" dirty="0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0E8C58C-0836-46C6-8F9A-AF87B5CA09C9}" type="slidenum">
              <a:rPr lang="en-AU" smtClean="0"/>
              <a:pPr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7525889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E1677D7-BEB1-4A8D-9D07-F597AD36978D}" type="datetime1">
              <a:rPr lang="en-AU" altLang="zh-CN" smtClean="0"/>
              <a:pPr/>
              <a:t>17/12/2018</a:t>
            </a:fld>
            <a:endParaRPr lang="en-AU"/>
          </a:p>
        </p:txBody>
      </p:sp>
      <p:sp>
        <p:nvSpPr>
          <p:cNvPr id="3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/>
              <a:t>© Len Bass, Paul Clements, Rick Kazman, distributed under Creative Commons Attribution License</a:t>
            </a:r>
            <a:endParaRPr lang="en-AU" dirty="0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0E8C58C-0836-46C6-8F9A-AF87B5CA09C9}" type="slidenum">
              <a:rPr lang="en-AU" smtClean="0"/>
              <a:pPr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78393473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F8C9FD4-C039-4495-893A-D0B0C698C276}" type="datetime1">
              <a:rPr lang="en-AU" altLang="zh-CN" smtClean="0"/>
              <a:pPr/>
              <a:t>17/12/2018</a:t>
            </a:fld>
            <a:endParaRPr lang="en-AU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/>
              <a:t>© Len Bass, Paul Clements, Rick Kazman, distributed under Creative Commons Attribution License</a:t>
            </a:r>
            <a:endParaRPr lang="en-AU" dirty="0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0E8C58C-0836-46C6-8F9A-AF87B5CA09C9}" type="slidenum">
              <a:rPr lang="en-AU" smtClean="0"/>
              <a:pPr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04344215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A8D3315-033C-4CE6-80E2-47063868A4EA}" type="datetime1">
              <a:rPr lang="en-AU" altLang="zh-CN" smtClean="0"/>
              <a:pPr/>
              <a:t>17/12/2018</a:t>
            </a:fld>
            <a:endParaRPr lang="en-AU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/>
              <a:t>© Len Bass, Paul Clements, Rick Kazman, distributed under Creative Commons Attribution License</a:t>
            </a:r>
            <a:endParaRPr lang="en-AU" dirty="0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0E8C58C-0836-46C6-8F9A-AF87B5CA09C9}" type="slidenum">
              <a:rPr lang="en-AU" smtClean="0"/>
              <a:pPr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5840269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1071563" y="304800"/>
            <a:ext cx="7615237" cy="1106488"/>
            <a:chOff x="675" y="192"/>
            <a:chExt cx="4797" cy="697"/>
          </a:xfrm>
        </p:grpSpPr>
        <p:sp>
          <p:nvSpPr>
            <p:cNvPr id="1032" name="Oval 3"/>
            <p:cNvSpPr>
              <a:spLocks noChangeArrowheads="1"/>
            </p:cNvSpPr>
            <p:nvPr/>
          </p:nvSpPr>
          <p:spPr bwMode="hidden">
            <a:xfrm flipH="1">
              <a:off x="3067" y="192"/>
              <a:ext cx="696" cy="696"/>
            </a:xfrm>
            <a:prstGeom prst="ellipse">
              <a:avLst/>
            </a:prstGeom>
            <a:solidFill>
              <a:schemeClr val="accent2"/>
            </a:solidFill>
            <a:ln w="2857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033" name="Oval 4"/>
            <p:cNvSpPr>
              <a:spLocks noChangeArrowheads="1"/>
            </p:cNvSpPr>
            <p:nvPr/>
          </p:nvSpPr>
          <p:spPr bwMode="hidden">
            <a:xfrm flipH="1">
              <a:off x="4777" y="192"/>
              <a:ext cx="695" cy="696"/>
            </a:xfrm>
            <a:prstGeom prst="ellipse">
              <a:avLst/>
            </a:prstGeom>
            <a:solidFill>
              <a:schemeClr val="accent2"/>
            </a:solidFill>
            <a:ln w="2857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034" name="Oval 5"/>
            <p:cNvSpPr>
              <a:spLocks noChangeArrowheads="1"/>
            </p:cNvSpPr>
            <p:nvPr/>
          </p:nvSpPr>
          <p:spPr bwMode="hidden">
            <a:xfrm flipH="1">
              <a:off x="675" y="193"/>
              <a:ext cx="695" cy="696"/>
            </a:xfrm>
            <a:prstGeom prst="ellipse">
              <a:avLst/>
            </a:prstGeom>
            <a:solidFill>
              <a:schemeClr val="accent2"/>
            </a:solidFill>
            <a:ln w="2857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035" name="Oval 6"/>
            <p:cNvSpPr>
              <a:spLocks noChangeArrowheads="1"/>
            </p:cNvSpPr>
            <p:nvPr/>
          </p:nvSpPr>
          <p:spPr bwMode="hidden">
            <a:xfrm flipH="1">
              <a:off x="3984" y="192"/>
              <a:ext cx="695" cy="696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036" name="Oval 7"/>
            <p:cNvSpPr>
              <a:spLocks noChangeArrowheads="1"/>
            </p:cNvSpPr>
            <p:nvPr/>
          </p:nvSpPr>
          <p:spPr bwMode="hidden">
            <a:xfrm flipH="1">
              <a:off x="1486" y="192"/>
              <a:ext cx="695" cy="696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</p:grpSp>
      <p:sp>
        <p:nvSpPr>
          <p:cNvPr id="1027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1273" name="Rectangle 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fld id="{8026E5CE-1BEC-41D5-9B25-EE73F185E3F2}" type="datetime1">
              <a:rPr lang="en-AU" altLang="zh-CN" smtClean="0"/>
              <a:pPr/>
              <a:t>17/12/2018</a:t>
            </a:fld>
            <a:endParaRPr lang="en-AU"/>
          </a:p>
        </p:txBody>
      </p:sp>
      <p:sp>
        <p:nvSpPr>
          <p:cNvPr id="11274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/>
            </a:lvl1pPr>
          </a:lstStyle>
          <a:p>
            <a:r>
              <a:rPr lang="en-US"/>
              <a:t>© Len Bass, Paul Clements, Rick Kazman, distributed under Creative Commons Attribution License</a:t>
            </a:r>
            <a:endParaRPr lang="en-AU" dirty="0"/>
          </a:p>
        </p:txBody>
      </p:sp>
      <p:sp>
        <p:nvSpPr>
          <p:cNvPr id="11275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fld id="{D0E8C58C-0836-46C6-8F9A-AF87B5CA09C9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1031" name="Rectangle 1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l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¡"/>
        <a:defRPr sz="27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l"/>
        <a:defRPr sz="23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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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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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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AU" dirty="0"/>
              <a:t>Chapter 7:  </a:t>
            </a:r>
            <a:br>
              <a:rPr lang="en-AU" dirty="0"/>
            </a:br>
            <a:r>
              <a:rPr lang="en-AU" altLang="zh-CN" dirty="0"/>
              <a:t>Modifiability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39552" y="3505200"/>
            <a:ext cx="7918648" cy="1752600"/>
          </a:xfrm>
        </p:spPr>
        <p:txBody>
          <a:bodyPr/>
          <a:lstStyle/>
          <a:p>
            <a:r>
              <a:rPr lang="en-AU" altLang="zh-CN" dirty="0" err="1"/>
              <a:t>Pingjian</a:t>
            </a:r>
            <a:r>
              <a:rPr lang="en-AU" altLang="zh-CN" dirty="0"/>
              <a:t> Zhang</a:t>
            </a:r>
          </a:p>
          <a:p>
            <a:r>
              <a:rPr lang="en-AU" altLang="zh-CN" dirty="0"/>
              <a:t>School of Software Engineering, SCUT</a:t>
            </a:r>
          </a:p>
          <a:p>
            <a:r>
              <a:rPr lang="en-AU" altLang="zh-CN" dirty="0"/>
              <a:t>2018</a:t>
            </a:r>
          </a:p>
          <a:p>
            <a:endParaRPr lang="en-AU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E8C58C-0836-46C6-8F9A-AF87B5CA09C9}" type="slidenum">
              <a:rPr lang="en-AU" smtClean="0"/>
              <a:pPr/>
              <a:t>1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76353913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educe Size of a Modu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Split Module: If the module being modified includes a great deal of capability, the modification costs will likely be high. Refining the module into several smaller modules should reduce the average cost of future changes. 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E8C58C-0836-46C6-8F9A-AF87B5CA09C9}" type="slidenum">
              <a:rPr lang="en-AU" smtClean="0"/>
              <a:pPr/>
              <a:t>10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99917651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crease Cohesion (SRP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Increase Semantic Coherence: If the responsibilities A and B in a module do not serve the same purpose, they should be placed in different modules. This may involve creating a new module or it may involve moving a responsibility to an existing module. 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E8C58C-0836-46C6-8F9A-AF87B5CA09C9}" type="slidenum">
              <a:rPr lang="en-AU" smtClean="0"/>
              <a:pPr/>
              <a:t>11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90364403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educe Coupling (OCP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Encapsulate: Encapsulation introduces an explicit interface to a module. </a:t>
            </a:r>
          </a:p>
          <a:p>
            <a:r>
              <a:rPr lang="en-US" dirty="0"/>
              <a:t>Use an Intermediary: Given a dependency between responsibility A and responsibility B, the dependency can be broken by using an intermediary. 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E8C58C-0836-46C6-8F9A-AF87B5CA09C9}" type="slidenum">
              <a:rPr lang="en-AU" smtClean="0"/>
              <a:pPr/>
              <a:t>12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96959972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educe Coupl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estrict Dependencies: restricts the modules which a given module interacts with or depends on. </a:t>
            </a:r>
          </a:p>
          <a:p>
            <a:r>
              <a:rPr lang="en-US" dirty="0"/>
              <a:t>Refactor: undertaken when two modules are affected by the same change because they are (at least partial) duplicates of each other. </a:t>
            </a:r>
          </a:p>
          <a:p>
            <a:r>
              <a:rPr lang="en-US" dirty="0"/>
              <a:t>Abstract Common Services. </a:t>
            </a:r>
          </a:p>
          <a:p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E8C58C-0836-46C6-8F9A-AF87B5CA09C9}" type="slidenum">
              <a:rPr lang="en-AU" smtClean="0"/>
              <a:pPr/>
              <a:t>13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86872513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efer Bind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 general, the later in the life cycle we can bind values, the better.  </a:t>
            </a:r>
          </a:p>
          <a:p>
            <a:r>
              <a:rPr lang="en-US" dirty="0"/>
              <a:t>If we design artifacts with built-in flexibility, then exercising that flexibility is usually cheaper than hand-coding a specific change.</a:t>
            </a:r>
          </a:p>
          <a:p>
            <a:r>
              <a:rPr lang="en-US" dirty="0"/>
              <a:t>However, putting the mechanisms in place to facilitate that late binding tends to be more expensive.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E8C58C-0836-46C6-8F9A-AF87B5CA09C9}" type="slidenum">
              <a:rPr lang="en-AU" smtClean="0"/>
              <a:pPr/>
              <a:t>14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97337666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Design Modifiabi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62165"/>
          </a:xfrm>
        </p:spPr>
        <p:txBody>
          <a:bodyPr/>
          <a:lstStyle/>
          <a:p>
            <a:r>
              <a:rPr lang="en-US" altLang="zh-CN" sz="2800" dirty="0"/>
              <a:t>Adopt suitable architectural patterns and tactics.</a:t>
            </a:r>
          </a:p>
          <a:p>
            <a:r>
              <a:rPr lang="en-US" altLang="zh-CN" sz="2800" dirty="0"/>
              <a:t>Design a dedicated modifiability view if necessary.</a:t>
            </a:r>
          </a:p>
          <a:p>
            <a:r>
              <a:rPr lang="en-US" altLang="zh-CN" sz="2800" dirty="0"/>
              <a:t>Build a modifiability model if possible by introducing some measures.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E8C58C-0836-46C6-8F9A-AF87B5CA09C9}" type="slidenum">
              <a:rPr lang="en-AU" smtClean="0"/>
              <a:pPr/>
              <a:t>15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70521226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Design Modifiabi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62165"/>
          </a:xfrm>
        </p:spPr>
        <p:txBody>
          <a:bodyPr/>
          <a:lstStyle/>
          <a:p>
            <a:r>
              <a:rPr lang="en-US" sz="2800" dirty="0"/>
              <a:t>Determine which changes or categories of changes are likely to occur. For each potential change or category of changes </a:t>
            </a:r>
          </a:p>
          <a:p>
            <a:pPr lvl="1"/>
            <a:r>
              <a:rPr lang="en-US" sz="2800" dirty="0"/>
              <a:t>Determine the responsibilities that need to add, modify, or delete to make the change. </a:t>
            </a:r>
          </a:p>
          <a:p>
            <a:pPr lvl="1"/>
            <a:r>
              <a:rPr lang="en-US" sz="2800" dirty="0"/>
              <a:t>Determine what other responsibilities are impacted by the change.</a:t>
            </a:r>
          </a:p>
          <a:p>
            <a:pPr lvl="1"/>
            <a:r>
              <a:rPr lang="en-US" sz="2800" dirty="0"/>
              <a:t>Allocate responsibilities that will be changed together in the same module, and responsibilities that will be changed at different times in separate modules</a:t>
            </a:r>
            <a:r>
              <a:rPr lang="en-US" dirty="0"/>
              <a:t>.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E8C58C-0836-46C6-8F9A-AF87B5CA09C9}" type="slidenum">
              <a:rPr lang="en-AU" smtClean="0"/>
              <a:pPr/>
              <a:t>16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44972895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>
            <a:normAutofit/>
          </a:bodyPr>
          <a:lstStyle/>
          <a:p>
            <a:r>
              <a:rPr lang="en-US" altLang="zh-CN" dirty="0"/>
              <a:t>Design Modifiabi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08720"/>
            <a:ext cx="8229600" cy="5222205"/>
          </a:xfrm>
        </p:spPr>
        <p:txBody>
          <a:bodyPr/>
          <a:lstStyle/>
          <a:p>
            <a:r>
              <a:rPr lang="en-US" sz="2800" dirty="0"/>
              <a:t>Determine which functionality or quality attribute can change at runtime and how this affects coordination. If so, ensure that such changes affect a small number set of modules.</a:t>
            </a:r>
          </a:p>
          <a:p>
            <a:r>
              <a:rPr lang="en-US" sz="2800" dirty="0"/>
              <a:t>Determine which devices, protocols, and communication paths used for coordination are likely to change. Ensure that the impact of changes will be limited to a small set of modules.</a:t>
            </a:r>
          </a:p>
          <a:p>
            <a:r>
              <a:rPr lang="en-US" sz="2800" dirty="0"/>
              <a:t>For those elements for which modifiability is a concern, use a coordination model that reduces coupling such as publish/subscribe, defers bindings such as enterprise service bus, or restricts dependencies such as broadcast.</a:t>
            </a:r>
          </a:p>
          <a:p>
            <a:pPr lvl="1"/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E8C58C-0836-46C6-8F9A-AF87B5CA09C9}" type="slidenum">
              <a:rPr lang="en-AU" smtClean="0"/>
              <a:pPr/>
              <a:t>17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05344277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¡"/>
              <a:defRPr sz="27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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F6CA627-4344-4512-A75F-89F16C75E1CE}" type="slidenum">
              <a:rPr lang="en-US" altLang="zh-CN" sz="1000" smtClean="0"/>
              <a:pPr eaLnBrk="1" hangingPunct="1">
                <a:spcBef>
                  <a:spcPct val="0"/>
                </a:spcBef>
                <a:buClrTx/>
                <a:buFontTx/>
                <a:buNone/>
              </a:pPr>
              <a:t>18</a:t>
            </a:fld>
            <a:endParaRPr lang="en-US" altLang="zh-CN" sz="1000"/>
          </a:p>
        </p:txBody>
      </p:sp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400" dirty="0"/>
              <a:t>Case Study: Generic Connection Framework in MIDP 2.0</a:t>
            </a:r>
          </a:p>
        </p:txBody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400"/>
              <a:t>通用连接框架的设计目的是处理所有连接种类。在 </a:t>
            </a:r>
            <a:r>
              <a:rPr lang="en-US" altLang="zh-CN" sz="2400"/>
              <a:t>MIDP 1.0 </a:t>
            </a:r>
            <a:r>
              <a:rPr lang="zh-CN" altLang="en-US" sz="2400"/>
              <a:t>中，该框架受到限制，只能处理 </a:t>
            </a:r>
            <a:r>
              <a:rPr lang="en-US" altLang="zh-CN" sz="2400"/>
              <a:t>HTTP </a:t>
            </a:r>
            <a:r>
              <a:rPr lang="zh-CN" altLang="en-US" sz="2400"/>
              <a:t>连接，</a:t>
            </a:r>
            <a:r>
              <a:rPr lang="en-US" altLang="zh-CN" sz="2400"/>
              <a:t>MIDP 2.0 </a:t>
            </a:r>
            <a:r>
              <a:rPr lang="zh-CN" altLang="en-US" sz="2400"/>
              <a:t>使用工厂设计模式增加了 </a:t>
            </a:r>
            <a:r>
              <a:rPr lang="en-US" altLang="zh-CN" sz="2400"/>
              <a:t>HTTPS</a:t>
            </a:r>
            <a:r>
              <a:rPr lang="zh-CN" altLang="en-US" sz="2400"/>
              <a:t>、串口连接、套接字和更多连接。</a:t>
            </a:r>
          </a:p>
        </p:txBody>
      </p:sp>
      <p:pic>
        <p:nvPicPr>
          <p:cNvPr id="69637" name="Picture 4" descr="1750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875" y="2789238"/>
            <a:ext cx="4897438" cy="406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1357834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cap="all" dirty="0"/>
              <a:t>重构“箭头型”代码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E8C58C-0836-46C6-8F9A-AF87B5CA09C9}" type="slidenum">
              <a:rPr lang="en-AU" smtClean="0"/>
              <a:pPr/>
              <a:t>19</a:t>
            </a:fld>
            <a:endParaRPr lang="en-AU"/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982" y="1328738"/>
            <a:ext cx="8137355" cy="54126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8418039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Chapter 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hat is Modifiability?</a:t>
            </a:r>
          </a:p>
          <a:p>
            <a:r>
              <a:rPr lang="en-US" dirty="0"/>
              <a:t>Modifiability General </a:t>
            </a:r>
            <a:r>
              <a:rPr lang="en-US" sz="3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cenario</a:t>
            </a:r>
          </a:p>
          <a:p>
            <a:r>
              <a:rPr lang="en-US" sz="3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actics for </a:t>
            </a:r>
            <a:r>
              <a:rPr lang="en-US" dirty="0"/>
              <a:t>Modifiability</a:t>
            </a:r>
            <a:endParaRPr lang="en-US" sz="3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dirty="0"/>
              <a:t>A Design Checklist for Modifiability</a:t>
            </a:r>
            <a:endParaRPr lang="en-US" sz="3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3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ummary 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E8C58C-0836-46C6-8F9A-AF87B5CA09C9}" type="slidenum">
              <a:rPr lang="en-AU" smtClean="0"/>
              <a:pPr/>
              <a:t>2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52253856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/>
          <a:p>
            <a:r>
              <a:rPr lang="en-US" altLang="zh-CN" dirty="0"/>
              <a:t>Guard Claus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52736"/>
            <a:ext cx="8229600" cy="5078189"/>
          </a:xfrm>
        </p:spPr>
        <p:txBody>
          <a:bodyPr/>
          <a:lstStyle/>
          <a:p>
            <a:r>
              <a:rPr lang="zh-CN" altLang="en-US" sz="2800" dirty="0"/>
              <a:t>把条件反过来写，让出错的代码先返回，前面把所有的错误判断全判断掉，剩下的就是正常</a:t>
            </a:r>
            <a:r>
              <a:rPr lang="zh-CN" altLang="en-US" dirty="0"/>
              <a:t>代码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E8C58C-0836-46C6-8F9A-AF87B5CA09C9}" type="slidenum">
              <a:rPr lang="en-AU" smtClean="0"/>
              <a:pPr/>
              <a:t>20</a:t>
            </a:fld>
            <a:endParaRPr lang="en-AU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2060848"/>
            <a:ext cx="6343650" cy="4629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5707969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微信</a:t>
            </a:r>
            <a:r>
              <a:rPr lang="en-US" altLang="zh-CN" dirty="0"/>
              <a:t>Android</a:t>
            </a:r>
            <a:r>
              <a:rPr lang="zh-CN" altLang="en-US" dirty="0"/>
              <a:t>模块化架构重构实践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架构回顾</a:t>
            </a:r>
            <a:endParaRPr lang="en-US" altLang="zh-CN" dirty="0"/>
          </a:p>
          <a:p>
            <a:r>
              <a:rPr lang="zh-CN" altLang="en-US" dirty="0"/>
              <a:t>出了什么问题？</a:t>
            </a:r>
            <a:endParaRPr lang="en-US" altLang="zh-CN" dirty="0"/>
          </a:p>
          <a:p>
            <a:r>
              <a:rPr lang="zh-CN" altLang="en-US" dirty="0"/>
              <a:t>重构模块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E8C58C-0836-46C6-8F9A-AF87B5CA09C9}" type="slidenum">
              <a:rPr lang="en-AU" smtClean="0"/>
              <a:pPr/>
              <a:t>21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9995538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架构回顾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E8C58C-0836-46C6-8F9A-AF87B5CA09C9}" type="slidenum">
              <a:rPr lang="en-AU" smtClean="0"/>
              <a:pPr/>
              <a:t>22</a:t>
            </a:fld>
            <a:endParaRPr lang="en-AU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916832"/>
            <a:ext cx="8604447" cy="36207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0278129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问题源头</a:t>
            </a:r>
            <a:r>
              <a:rPr lang="en-US" altLang="zh-CN" dirty="0"/>
              <a:t>——</a:t>
            </a:r>
            <a:r>
              <a:rPr lang="zh-CN" altLang="en-US" dirty="0"/>
              <a:t>复杂的业务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E8C58C-0836-46C6-8F9A-AF87B5CA09C9}" type="slidenum">
              <a:rPr lang="en-AU" smtClean="0"/>
              <a:pPr/>
              <a:t>23</a:t>
            </a:fld>
            <a:endParaRPr lang="en-AU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829182"/>
            <a:ext cx="8828137" cy="46287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0699244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问题出在哪？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E8C58C-0836-46C6-8F9A-AF87B5CA09C9}" type="slidenum">
              <a:rPr lang="en-AU" smtClean="0"/>
              <a:pPr/>
              <a:t>24</a:t>
            </a:fld>
            <a:endParaRPr lang="en-AU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2164614"/>
            <a:ext cx="8748464" cy="34449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0936436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问题出在哪？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E8C58C-0836-46C6-8F9A-AF87B5CA09C9}" type="slidenum">
              <a:rPr lang="en-AU" smtClean="0"/>
              <a:pPr/>
              <a:t>25</a:t>
            </a:fld>
            <a:endParaRPr lang="en-AU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2249128"/>
            <a:ext cx="8604448" cy="35057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1358872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重构模块</a:t>
            </a:r>
            <a:r>
              <a:rPr lang="en-US" altLang="zh-CN" dirty="0"/>
              <a:t>——</a:t>
            </a:r>
            <a:r>
              <a:rPr lang="zh-CN" altLang="en-US" dirty="0"/>
              <a:t>分层结构改造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E8C58C-0836-46C6-8F9A-AF87B5CA09C9}" type="slidenum">
              <a:rPr lang="en-AU" smtClean="0"/>
              <a:pPr/>
              <a:t>26</a:t>
            </a:fld>
            <a:endParaRPr lang="en-AU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2114437"/>
            <a:ext cx="8892480" cy="36351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5306290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正确的生命周期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E8C58C-0836-46C6-8F9A-AF87B5CA09C9}" type="slidenum">
              <a:rPr lang="en-AU" smtClean="0"/>
              <a:pPr/>
              <a:t>27</a:t>
            </a:fld>
            <a:endParaRPr lang="en-AU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7459" y="1556792"/>
            <a:ext cx="7305675" cy="4981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2528462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/>
              <a:t>Modifiability deals with change and the cost in time or money of making a change, including the extent to which this modification affects other functions or quality attributes. </a:t>
            </a:r>
          </a:p>
          <a:p>
            <a:r>
              <a:rPr lang="en-US" dirty="0"/>
              <a:t>Tactics to reduce the cost of making a change include making modules smaller, increasing cohesion, and reducing coupling. Deferring binding will also reduce the cost of making a change.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E8C58C-0836-46C6-8F9A-AF87B5CA09C9}" type="slidenum">
              <a:rPr lang="en-AU" smtClean="0"/>
              <a:pPr/>
              <a:t>28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49557356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不变的是变化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灵活性</a:t>
            </a:r>
            <a:endParaRPr lang="en-US" altLang="zh-CN" dirty="0"/>
          </a:p>
          <a:p>
            <a:r>
              <a:rPr lang="zh-CN" altLang="en-US" dirty="0"/>
              <a:t>伸缩性</a:t>
            </a:r>
            <a:endParaRPr lang="en-US" altLang="zh-CN" dirty="0"/>
          </a:p>
          <a:p>
            <a:r>
              <a:rPr lang="zh-CN" altLang="en-US" dirty="0"/>
              <a:t>可移植</a:t>
            </a:r>
            <a:endParaRPr lang="en-US" altLang="zh-CN" dirty="0"/>
          </a:p>
          <a:p>
            <a:r>
              <a:rPr lang="zh-CN" altLang="en-US" dirty="0"/>
              <a:t>可重构</a:t>
            </a:r>
            <a:endParaRPr lang="en-US" altLang="zh-CN" dirty="0"/>
          </a:p>
          <a:p>
            <a:r>
              <a:rPr lang="zh-CN" altLang="en-US" dirty="0"/>
              <a:t>开放性</a:t>
            </a:r>
            <a:endParaRPr lang="en-US" altLang="zh-CN" dirty="0"/>
          </a:p>
          <a:p>
            <a:r>
              <a:rPr lang="zh-CN" altLang="en-US" dirty="0"/>
              <a:t>生产线</a:t>
            </a:r>
            <a:endParaRPr lang="en-US" altLang="zh-CN" dirty="0"/>
          </a:p>
          <a:p>
            <a:r>
              <a:rPr lang="en-US" altLang="zh-CN" dirty="0"/>
              <a:t>…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E8C58C-0836-46C6-8F9A-AF87B5CA09C9}" type="slidenum">
              <a:rPr lang="en-AU" smtClean="0"/>
              <a:pPr/>
              <a:t>3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89826236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Modifiability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Modifiability is about change and our interest in it is in the cost and risk of making changes.  </a:t>
            </a:r>
          </a:p>
          <a:p>
            <a:r>
              <a:rPr lang="en-US" dirty="0"/>
              <a:t>To plan for modifiability, an architect has to consider three questions: </a:t>
            </a:r>
          </a:p>
          <a:p>
            <a:pPr lvl="1"/>
            <a:r>
              <a:rPr lang="en-US" dirty="0"/>
              <a:t>What can change? </a:t>
            </a:r>
          </a:p>
          <a:p>
            <a:pPr lvl="1"/>
            <a:r>
              <a:rPr lang="en-US" dirty="0"/>
              <a:t>What is the likelihood of the change? </a:t>
            </a:r>
          </a:p>
          <a:p>
            <a:pPr lvl="1"/>
            <a:r>
              <a:rPr lang="en-US" dirty="0"/>
              <a:t>When is the change made and who makes it?  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E8C58C-0836-46C6-8F9A-AF87B5CA09C9}" type="slidenum">
              <a:rPr lang="en-AU" smtClean="0"/>
              <a:pPr/>
              <a:t>4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3640083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88640"/>
            <a:ext cx="8229600" cy="720080"/>
          </a:xfrm>
        </p:spPr>
        <p:txBody>
          <a:bodyPr/>
          <a:lstStyle/>
          <a:p>
            <a:r>
              <a:rPr lang="en-US" dirty="0"/>
              <a:t>Modifiability General Scenario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73898904"/>
              </p:ext>
            </p:extLst>
          </p:nvPr>
        </p:nvGraphicFramePr>
        <p:xfrm>
          <a:off x="251520" y="836712"/>
          <a:ext cx="8568952" cy="544549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4536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152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22620">
                <a:tc>
                  <a:txBody>
                    <a:bodyPr/>
                    <a:lstStyle/>
                    <a:p>
                      <a:pPr marL="0" marR="0">
                        <a:lnSpc>
                          <a:spcPct val="9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800" b="1" dirty="0">
                          <a:effectLst/>
                        </a:rPr>
                        <a:t>Portion of </a:t>
                      </a:r>
                      <a:br>
                        <a:rPr lang="en-US" sz="1800" b="1" dirty="0">
                          <a:effectLst/>
                        </a:rPr>
                      </a:br>
                      <a:r>
                        <a:rPr lang="en-US" sz="1800" b="1" dirty="0">
                          <a:effectLst/>
                        </a:rPr>
                        <a:t>Scenario</a:t>
                      </a:r>
                      <a:endParaRPr lang="en-US" sz="1800" b="1" dirty="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9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800" b="1" dirty="0">
                          <a:effectLst/>
                        </a:rPr>
                        <a:t>Possible Values</a:t>
                      </a:r>
                      <a:endParaRPr lang="en-US" sz="1800" b="1" dirty="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0001">
                <a:tc>
                  <a:txBody>
                    <a:bodyPr/>
                    <a:lstStyle/>
                    <a:p>
                      <a:pPr marL="0" marR="0">
                        <a:lnSpc>
                          <a:spcPct val="9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800" dirty="0">
                          <a:effectLst/>
                        </a:rPr>
                        <a:t>Source</a:t>
                      </a:r>
                      <a:endParaRPr lang="en-US" sz="1800" dirty="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800" dirty="0">
                          <a:effectLst/>
                        </a:rPr>
                        <a:t>End user, developer, system administrator</a:t>
                      </a:r>
                      <a:endParaRPr lang="en-US" sz="1800" dirty="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0001">
                <a:tc>
                  <a:txBody>
                    <a:bodyPr/>
                    <a:lstStyle/>
                    <a:p>
                      <a:pPr marL="0" marR="0">
                        <a:lnSpc>
                          <a:spcPct val="9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800" dirty="0">
                          <a:effectLst/>
                        </a:rPr>
                        <a:t>Stimulus</a:t>
                      </a:r>
                      <a:endParaRPr lang="en-US" sz="1800" dirty="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800" dirty="0">
                          <a:effectLst/>
                        </a:rPr>
                        <a:t>A directive to add/delete/modify functionality, or change a quality attribute, capacity, or technology</a:t>
                      </a:r>
                      <a:endParaRPr lang="en-US" sz="1800" dirty="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0001">
                <a:tc>
                  <a:txBody>
                    <a:bodyPr/>
                    <a:lstStyle/>
                    <a:p>
                      <a:pPr marL="0" marR="0">
                        <a:lnSpc>
                          <a:spcPct val="9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800" dirty="0">
                          <a:effectLst/>
                        </a:rPr>
                        <a:t>Artifacts</a:t>
                      </a:r>
                      <a:endParaRPr lang="en-US" sz="1800" dirty="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800" dirty="0">
                          <a:effectLst/>
                        </a:rPr>
                        <a:t>Code, data, interfaces, components, resources, configurations, … </a:t>
                      </a:r>
                      <a:endParaRPr lang="en-US" sz="1800" dirty="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4001">
                <a:tc>
                  <a:txBody>
                    <a:bodyPr/>
                    <a:lstStyle/>
                    <a:p>
                      <a:pPr marL="0" marR="0">
                        <a:lnSpc>
                          <a:spcPct val="9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800">
                          <a:effectLst/>
                        </a:rPr>
                        <a:t>Environment</a:t>
                      </a:r>
                      <a:endParaRPr lang="en-US" sz="180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800" dirty="0">
                          <a:effectLst/>
                        </a:rPr>
                        <a:t>Runtime, compile time, build time, initiation time, design time</a:t>
                      </a:r>
                      <a:endParaRPr lang="en-US" sz="1800" dirty="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966429">
                <a:tc>
                  <a:txBody>
                    <a:bodyPr/>
                    <a:lstStyle/>
                    <a:p>
                      <a:pPr marL="0" marR="0">
                        <a:lnSpc>
                          <a:spcPct val="9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800">
                          <a:effectLst/>
                        </a:rPr>
                        <a:t>Response</a:t>
                      </a:r>
                      <a:endParaRPr lang="en-US" sz="180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9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800" dirty="0">
                          <a:effectLst/>
                        </a:rPr>
                        <a:t>One or more of the following:</a:t>
                      </a:r>
                    </a:p>
                    <a:p>
                      <a:pPr marL="342900" marR="0" lvl="0" indent="-342900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ts val="300"/>
                        </a:spcAft>
                        <a:buSzPts val="800"/>
                        <a:buFont typeface="Symbol"/>
                        <a:buChar char=""/>
                        <a:tabLst>
                          <a:tab pos="228600" algn="l"/>
                          <a:tab pos="274320" algn="l"/>
                        </a:tabLst>
                      </a:pPr>
                      <a:r>
                        <a:rPr lang="en-US" sz="1800" kern="1100" dirty="0">
                          <a:effectLst/>
                        </a:rPr>
                        <a:t>make modification </a:t>
                      </a:r>
                    </a:p>
                    <a:p>
                      <a:pPr marL="342900" marR="0" lvl="0" indent="-342900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ts val="300"/>
                        </a:spcAft>
                        <a:buSzPts val="800"/>
                        <a:buFont typeface="Symbol"/>
                        <a:buChar char=""/>
                        <a:tabLst>
                          <a:tab pos="228600" algn="l"/>
                          <a:tab pos="274320" algn="l"/>
                        </a:tabLst>
                      </a:pPr>
                      <a:r>
                        <a:rPr lang="en-US" sz="1800" kern="1100" dirty="0">
                          <a:effectLst/>
                        </a:rPr>
                        <a:t>test modification</a:t>
                      </a:r>
                    </a:p>
                    <a:p>
                      <a:pPr marL="342900" marR="0" lvl="0" indent="-342900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ts val="300"/>
                        </a:spcAft>
                        <a:buSzPts val="800"/>
                        <a:buFont typeface="Symbol"/>
                        <a:buChar char=""/>
                        <a:tabLst>
                          <a:tab pos="228600" algn="l"/>
                          <a:tab pos="274320" algn="l"/>
                        </a:tabLst>
                      </a:pPr>
                      <a:r>
                        <a:rPr lang="en-US" sz="1800" kern="1100" dirty="0">
                          <a:effectLst/>
                        </a:rPr>
                        <a:t>deploy modification</a:t>
                      </a:r>
                      <a:endParaRPr lang="en-US" sz="1800" kern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823835">
                <a:tc>
                  <a:txBody>
                    <a:bodyPr/>
                    <a:lstStyle/>
                    <a:p>
                      <a:pPr marL="0" marR="0">
                        <a:lnSpc>
                          <a:spcPct val="9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800">
                          <a:effectLst/>
                        </a:rPr>
                        <a:t>Response </a:t>
                      </a:r>
                      <a:br>
                        <a:rPr lang="en-US" sz="1800">
                          <a:effectLst/>
                        </a:rPr>
                      </a:br>
                      <a:r>
                        <a:rPr lang="en-US" sz="1800">
                          <a:effectLst/>
                        </a:rPr>
                        <a:t>Measure</a:t>
                      </a: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9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800" dirty="0">
                          <a:effectLst/>
                        </a:rPr>
                        <a:t>Cost in terms of:</a:t>
                      </a:r>
                    </a:p>
                    <a:p>
                      <a:pPr marL="342900" marR="0" lvl="0" indent="-342900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ts val="0"/>
                        </a:spcAft>
                        <a:buSzPts val="800"/>
                        <a:buFont typeface="Symbol"/>
                        <a:buChar char=""/>
                        <a:tabLst>
                          <a:tab pos="228600" algn="l"/>
                          <a:tab pos="274320" algn="l"/>
                        </a:tabLst>
                      </a:pPr>
                      <a:r>
                        <a:rPr lang="en-US" sz="1800" kern="1100" dirty="0">
                          <a:effectLst/>
                        </a:rPr>
                        <a:t>number, size, complexity of affected artifacts</a:t>
                      </a:r>
                    </a:p>
                    <a:p>
                      <a:pPr marL="342900" marR="0" lvl="0" indent="-342900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ts val="0"/>
                        </a:spcAft>
                        <a:buSzPts val="800"/>
                        <a:buFont typeface="Symbol"/>
                        <a:buChar char=""/>
                        <a:tabLst>
                          <a:tab pos="228600" algn="l"/>
                          <a:tab pos="274320" algn="l"/>
                        </a:tabLst>
                      </a:pPr>
                      <a:r>
                        <a:rPr lang="en-US" sz="1800" kern="1100" dirty="0">
                          <a:effectLst/>
                        </a:rPr>
                        <a:t>effort</a:t>
                      </a:r>
                    </a:p>
                    <a:p>
                      <a:pPr marL="342900" marR="0" lvl="0" indent="-342900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ts val="0"/>
                        </a:spcAft>
                        <a:buSzPts val="800"/>
                        <a:buFont typeface="Symbol"/>
                        <a:buChar char=""/>
                        <a:tabLst>
                          <a:tab pos="228600" algn="l"/>
                          <a:tab pos="274320" algn="l"/>
                        </a:tabLst>
                      </a:pPr>
                      <a:r>
                        <a:rPr lang="en-US" sz="1800" kern="1100" dirty="0">
                          <a:effectLst/>
                        </a:rPr>
                        <a:t>calendar time</a:t>
                      </a:r>
                    </a:p>
                    <a:p>
                      <a:pPr marL="342900" marR="0" lvl="0" indent="-342900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ts val="0"/>
                        </a:spcAft>
                        <a:buSzPts val="800"/>
                        <a:buFont typeface="Symbol"/>
                        <a:buChar char=""/>
                        <a:tabLst>
                          <a:tab pos="228600" algn="l"/>
                          <a:tab pos="274320" algn="l"/>
                        </a:tabLst>
                      </a:pPr>
                      <a:r>
                        <a:rPr lang="en-US" sz="1800" kern="1100" dirty="0">
                          <a:effectLst/>
                        </a:rPr>
                        <a:t>money (direct outlay or opportunity cost)</a:t>
                      </a:r>
                    </a:p>
                    <a:p>
                      <a:pPr marL="342900" marR="0" lvl="0" indent="-342900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ts val="0"/>
                        </a:spcAft>
                        <a:buSzPts val="800"/>
                        <a:buFont typeface="Symbol"/>
                        <a:buChar char=""/>
                        <a:tabLst>
                          <a:tab pos="228600" algn="l"/>
                          <a:tab pos="274320" algn="l"/>
                        </a:tabLst>
                      </a:pPr>
                      <a:r>
                        <a:rPr lang="en-US" sz="1800" kern="1100" dirty="0">
                          <a:effectLst/>
                        </a:rPr>
                        <a:t>extent to which this modification affects other functions or quality attributes</a:t>
                      </a:r>
                    </a:p>
                    <a:p>
                      <a:pPr marL="342900" marR="0" lvl="0" indent="-342900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ts val="0"/>
                        </a:spcAft>
                        <a:buSzPts val="800"/>
                        <a:buFont typeface="Symbol"/>
                        <a:buChar char=""/>
                        <a:tabLst>
                          <a:tab pos="228600" algn="l"/>
                          <a:tab pos="274320" algn="l"/>
                        </a:tabLst>
                      </a:pPr>
                      <a:r>
                        <a:rPr lang="en-US" sz="1800" kern="1100" dirty="0">
                          <a:effectLst/>
                        </a:rPr>
                        <a:t>new defects introduced</a:t>
                      </a:r>
                      <a:endParaRPr lang="en-US" sz="1800" kern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E8C58C-0836-46C6-8F9A-AF87B5CA09C9}" type="slidenum">
              <a:rPr lang="en-AU" smtClean="0"/>
              <a:pPr/>
              <a:t>5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51294012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ample Concrete Modifiability Scenari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00808"/>
            <a:ext cx="8229600" cy="4425355"/>
          </a:xfrm>
        </p:spPr>
        <p:txBody>
          <a:bodyPr/>
          <a:lstStyle/>
          <a:p>
            <a:r>
              <a:rPr lang="en-US" dirty="0"/>
              <a:t>The developer wishes to change the user interface by modifying the code at design time. The modifications are made with no side effects within three hours.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E8C58C-0836-46C6-8F9A-AF87B5CA09C9}" type="slidenum">
              <a:rPr lang="en-AU" smtClean="0"/>
              <a:pPr/>
              <a:t>6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4444298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oal of Modifiability Tact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actics to control modifiability have as their goal controlling the complexity of making changes, as well as the time and cost to make changes.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E8C58C-0836-46C6-8F9A-AF87B5CA09C9}" type="slidenum">
              <a:rPr lang="en-AU" smtClean="0"/>
              <a:pPr/>
              <a:t>7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34695507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oal of Modifiability Tactics</a:t>
            </a:r>
          </a:p>
        </p:txBody>
      </p:sp>
      <p:pic>
        <p:nvPicPr>
          <p:cNvPr id="6" name="Picture 5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99592" y="2060848"/>
            <a:ext cx="7200800" cy="2448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E8C58C-0836-46C6-8F9A-AF87B5CA09C9}" type="slidenum">
              <a:rPr lang="en-AU" smtClean="0"/>
              <a:pPr/>
              <a:t>8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820566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odifiability Tactics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0041091"/>
              </p:ext>
            </p:extLst>
          </p:nvPr>
        </p:nvGraphicFramePr>
        <p:xfrm>
          <a:off x="729070" y="1484784"/>
          <a:ext cx="7803370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3" imgW="7784640" imgH="4606775" progId="Visio.Drawing.11">
                  <p:embed/>
                </p:oleObj>
              </mc:Choice>
              <mc:Fallback>
                <p:oleObj name="Visio" r:id="rId3" imgW="7784640" imgH="4606775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9070" y="1484784"/>
                        <a:ext cx="7803370" cy="46085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E8C58C-0836-46C6-8F9A-AF87B5CA09C9}" type="slidenum">
              <a:rPr lang="en-AU" smtClean="0"/>
              <a:pPr/>
              <a:t>9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178835968"/>
      </p:ext>
    </p:extLst>
  </p:cSld>
  <p:clrMapOvr>
    <a:masterClrMapping/>
  </p:clrMapOvr>
</p:sld>
</file>

<file path=ppt/theme/theme1.xml><?xml version="1.0" encoding="utf-8"?>
<a:theme xmlns:a="http://schemas.openxmlformats.org/drawingml/2006/main" name="Watermark">
  <a:themeElements>
    <a:clrScheme name="Watermark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CCCCFF"/>
      </a:accent1>
      <a:accent2>
        <a:srgbClr val="D9D8EC"/>
      </a:accent2>
      <a:accent3>
        <a:srgbClr val="FFFFFF"/>
      </a:accent3>
      <a:accent4>
        <a:srgbClr val="000000"/>
      </a:accent4>
      <a:accent5>
        <a:srgbClr val="E2E2FF"/>
      </a:accent5>
      <a:accent6>
        <a:srgbClr val="C4C4D6"/>
      </a:accent6>
      <a:hlink>
        <a:srgbClr val="6767FF"/>
      </a:hlink>
      <a:folHlink>
        <a:srgbClr val="9933FF"/>
      </a:folHlink>
    </a:clrScheme>
    <a:fontScheme name="Watermark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Watermark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CCCFF"/>
        </a:accent1>
        <a:accent2>
          <a:srgbClr val="D9D8EC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C4C4D6"/>
        </a:accent6>
        <a:hlink>
          <a:srgbClr val="6767FF"/>
        </a:hlink>
        <a:folHlink>
          <a:srgbClr val="993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atermark 2">
        <a:dk1>
          <a:srgbClr val="000000"/>
        </a:dk1>
        <a:lt1>
          <a:srgbClr val="FFFFFF"/>
        </a:lt1>
        <a:dk2>
          <a:srgbClr val="666633"/>
        </a:dk2>
        <a:lt2>
          <a:srgbClr val="5F5F5F"/>
        </a:lt2>
        <a:accent1>
          <a:srgbClr val="FFCC00"/>
        </a:accent1>
        <a:accent2>
          <a:srgbClr val="EFF0B2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D9D9A1"/>
        </a:accent6>
        <a:hlink>
          <a:srgbClr val="808000"/>
        </a:hlink>
        <a:folHlink>
          <a:srgbClr val="CC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atermark 3">
        <a:dk1>
          <a:srgbClr val="000000"/>
        </a:dk1>
        <a:lt1>
          <a:srgbClr val="FFFFFF"/>
        </a:lt1>
        <a:dk2>
          <a:srgbClr val="000000"/>
        </a:dk2>
        <a:lt2>
          <a:srgbClr val="666699"/>
        </a:lt2>
        <a:accent1>
          <a:srgbClr val="9BB0CB"/>
        </a:accent1>
        <a:accent2>
          <a:srgbClr val="D1E0CE"/>
        </a:accent2>
        <a:accent3>
          <a:srgbClr val="FFFFFF"/>
        </a:accent3>
        <a:accent4>
          <a:srgbClr val="000000"/>
        </a:accent4>
        <a:accent5>
          <a:srgbClr val="CBD4E2"/>
        </a:accent5>
        <a:accent6>
          <a:srgbClr val="BDCBBA"/>
        </a:accent6>
        <a:hlink>
          <a:srgbClr val="8EA642"/>
        </a:hlink>
        <a:folHlink>
          <a:srgbClr val="CC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atermark 4">
        <a:dk1>
          <a:srgbClr val="333300"/>
        </a:dk1>
        <a:lt1>
          <a:srgbClr val="FFFFCC"/>
        </a:lt1>
        <a:dk2>
          <a:srgbClr val="336600"/>
        </a:dk2>
        <a:lt2>
          <a:srgbClr val="FFFFCC"/>
        </a:lt2>
        <a:accent1>
          <a:srgbClr val="99CC00"/>
        </a:accent1>
        <a:accent2>
          <a:srgbClr val="669900"/>
        </a:accent2>
        <a:accent3>
          <a:srgbClr val="ADB8AA"/>
        </a:accent3>
        <a:accent4>
          <a:srgbClr val="DADAAE"/>
        </a:accent4>
        <a:accent5>
          <a:srgbClr val="CAE2AA"/>
        </a:accent5>
        <a:accent6>
          <a:srgbClr val="5C8A00"/>
        </a:accent6>
        <a:hlink>
          <a:srgbClr val="CC9900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5">
        <a:dk1>
          <a:srgbClr val="424458"/>
        </a:dk1>
        <a:lt1>
          <a:srgbClr val="FFFFFF"/>
        </a:lt1>
        <a:dk2>
          <a:srgbClr val="004A48"/>
        </a:dk2>
        <a:lt2>
          <a:srgbClr val="FFFFFF"/>
        </a:lt2>
        <a:accent1>
          <a:srgbClr val="83B200"/>
        </a:accent1>
        <a:accent2>
          <a:srgbClr val="006260"/>
        </a:accent2>
        <a:accent3>
          <a:srgbClr val="AAB1B1"/>
        </a:accent3>
        <a:accent4>
          <a:srgbClr val="DADADA"/>
        </a:accent4>
        <a:accent5>
          <a:srgbClr val="C1D5AA"/>
        </a:accent5>
        <a:accent6>
          <a:srgbClr val="005856"/>
        </a:accent6>
        <a:hlink>
          <a:srgbClr val="6666FF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6">
        <a:dk1>
          <a:srgbClr val="000000"/>
        </a:dk1>
        <a:lt1>
          <a:srgbClr val="FFFFFF"/>
        </a:lt1>
        <a:dk2>
          <a:srgbClr val="1C2046"/>
        </a:dk2>
        <a:lt2>
          <a:srgbClr val="FFFFFF"/>
        </a:lt2>
        <a:accent1>
          <a:srgbClr val="00CCFF"/>
        </a:accent1>
        <a:accent2>
          <a:srgbClr val="2D226E"/>
        </a:accent2>
        <a:accent3>
          <a:srgbClr val="ABABB0"/>
        </a:accent3>
        <a:accent4>
          <a:srgbClr val="DADADA"/>
        </a:accent4>
        <a:accent5>
          <a:srgbClr val="AAE2FF"/>
        </a:accent5>
        <a:accent6>
          <a:srgbClr val="281E63"/>
        </a:accent6>
        <a:hlink>
          <a:srgbClr val="666699"/>
        </a:hlink>
        <a:folHlink>
          <a:srgbClr val="99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7">
        <a:dk1>
          <a:srgbClr val="424458"/>
        </a:dk1>
        <a:lt1>
          <a:srgbClr val="FFFFFF"/>
        </a:lt1>
        <a:dk2>
          <a:srgbClr val="000066"/>
        </a:dk2>
        <a:lt2>
          <a:srgbClr val="FFFFFF"/>
        </a:lt2>
        <a:accent1>
          <a:srgbClr val="6666FF"/>
        </a:accent1>
        <a:accent2>
          <a:srgbClr val="333399"/>
        </a:accent2>
        <a:accent3>
          <a:srgbClr val="AAAAB8"/>
        </a:accent3>
        <a:accent4>
          <a:srgbClr val="DADADA"/>
        </a:accent4>
        <a:accent5>
          <a:srgbClr val="B8B8FF"/>
        </a:accent5>
        <a:accent6>
          <a:srgbClr val="2D2D8A"/>
        </a:accent6>
        <a:hlink>
          <a:srgbClr val="FF9900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8">
        <a:dk1>
          <a:srgbClr val="1C1C1C"/>
        </a:dk1>
        <a:lt1>
          <a:srgbClr val="FFFFCC"/>
        </a:lt1>
        <a:dk2>
          <a:srgbClr val="390B20"/>
        </a:dk2>
        <a:lt2>
          <a:srgbClr val="FFFFCC"/>
        </a:lt2>
        <a:accent1>
          <a:srgbClr val="FF916F"/>
        </a:accent1>
        <a:accent2>
          <a:srgbClr val="561450"/>
        </a:accent2>
        <a:accent3>
          <a:srgbClr val="AEAAAB"/>
        </a:accent3>
        <a:accent4>
          <a:srgbClr val="DADAAE"/>
        </a:accent4>
        <a:accent5>
          <a:srgbClr val="FFC7BB"/>
        </a:accent5>
        <a:accent6>
          <a:srgbClr val="4D1148"/>
        </a:accent6>
        <a:hlink>
          <a:srgbClr val="637D95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9">
        <a:dk1>
          <a:srgbClr val="4C0000"/>
        </a:dk1>
        <a:lt1>
          <a:srgbClr val="FFFFFF"/>
        </a:lt1>
        <a:dk2>
          <a:srgbClr val="722104"/>
        </a:dk2>
        <a:lt2>
          <a:srgbClr val="FFFFFF"/>
        </a:lt2>
        <a:accent1>
          <a:srgbClr val="CC6600"/>
        </a:accent1>
        <a:accent2>
          <a:srgbClr val="8A2E00"/>
        </a:accent2>
        <a:accent3>
          <a:srgbClr val="BCABAA"/>
        </a:accent3>
        <a:accent4>
          <a:srgbClr val="DADADA"/>
        </a:accent4>
        <a:accent5>
          <a:srgbClr val="E2B8AA"/>
        </a:accent5>
        <a:accent6>
          <a:srgbClr val="7D2900"/>
        </a:accent6>
        <a:hlink>
          <a:srgbClr val="FFCC00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Watermark 1">
    <a:dk1>
      <a:srgbClr val="000000"/>
    </a:dk1>
    <a:lt1>
      <a:srgbClr val="FFFFFF"/>
    </a:lt1>
    <a:dk2>
      <a:srgbClr val="000000"/>
    </a:dk2>
    <a:lt2>
      <a:srgbClr val="808080"/>
    </a:lt2>
    <a:accent1>
      <a:srgbClr val="CCCCFF"/>
    </a:accent1>
    <a:accent2>
      <a:srgbClr val="D9D8EC"/>
    </a:accent2>
    <a:accent3>
      <a:srgbClr val="FFFFFF"/>
    </a:accent3>
    <a:accent4>
      <a:srgbClr val="000000"/>
    </a:accent4>
    <a:accent5>
      <a:srgbClr val="E2E2FF"/>
    </a:accent5>
    <a:accent6>
      <a:srgbClr val="C4C4D6"/>
    </a:accent6>
    <a:hlink>
      <a:srgbClr val="6767FF"/>
    </a:hlink>
    <a:folHlink>
      <a:srgbClr val="9933FF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Fan</Template>
  <TotalTime>1634</TotalTime>
  <Words>1040</Words>
  <Application>Microsoft Office PowerPoint</Application>
  <PresentationFormat>如螢幕大小 (4:3)</PresentationFormat>
  <Paragraphs>135</Paragraphs>
  <Slides>28</Slides>
  <Notes>3</Notes>
  <HiddenSlides>0</HiddenSlides>
  <MMClips>0</MMClips>
  <ScaleCrop>false</ScaleCrop>
  <HeadingPairs>
    <vt:vector size="8" baseType="variant">
      <vt:variant>
        <vt:lpstr>使用字型</vt:lpstr>
      </vt:variant>
      <vt:variant>
        <vt:i4>7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28</vt:i4>
      </vt:variant>
    </vt:vector>
  </HeadingPairs>
  <TitlesOfParts>
    <vt:vector size="37" baseType="lpstr">
      <vt:lpstr>宋体</vt:lpstr>
      <vt:lpstr>Arial</vt:lpstr>
      <vt:lpstr>Calibri</vt:lpstr>
      <vt:lpstr>Symbol</vt:lpstr>
      <vt:lpstr>Times</vt:lpstr>
      <vt:lpstr>Times New Roman</vt:lpstr>
      <vt:lpstr>Wingdings</vt:lpstr>
      <vt:lpstr>Watermark</vt:lpstr>
      <vt:lpstr>Visio</vt:lpstr>
      <vt:lpstr>Chapter 7:   Modifiability</vt:lpstr>
      <vt:lpstr>Chapter Outline</vt:lpstr>
      <vt:lpstr>不变的是变化</vt:lpstr>
      <vt:lpstr>What is Modifiability?</vt:lpstr>
      <vt:lpstr>Modifiability General Scenario</vt:lpstr>
      <vt:lpstr>Sample Concrete Modifiability Scenario</vt:lpstr>
      <vt:lpstr>Goal of Modifiability Tactics</vt:lpstr>
      <vt:lpstr>Goal of Modifiability Tactics</vt:lpstr>
      <vt:lpstr>Modifiability Tactics</vt:lpstr>
      <vt:lpstr>Reduce Size of a Module</vt:lpstr>
      <vt:lpstr>Increase Cohesion (SRP)</vt:lpstr>
      <vt:lpstr>Reduce Coupling (OCP)</vt:lpstr>
      <vt:lpstr>Reduce Coupling</vt:lpstr>
      <vt:lpstr>Defer Binding</vt:lpstr>
      <vt:lpstr>Design Modifiability</vt:lpstr>
      <vt:lpstr>Design Modifiability</vt:lpstr>
      <vt:lpstr>Design Modifiability</vt:lpstr>
      <vt:lpstr>Case Study: Generic Connection Framework in MIDP 2.0</vt:lpstr>
      <vt:lpstr>重构“箭头型”代码</vt:lpstr>
      <vt:lpstr>Guard Clauses</vt:lpstr>
      <vt:lpstr>微信Android模块化架构重构实践</vt:lpstr>
      <vt:lpstr>架构回顾</vt:lpstr>
      <vt:lpstr>问题源头——复杂的业务</vt:lpstr>
      <vt:lpstr>问题出在哪？</vt:lpstr>
      <vt:lpstr>问题出在哪？</vt:lpstr>
      <vt:lpstr>重构模块——分层结构改造</vt:lpstr>
      <vt:lpstr>正确的生命周期</vt:lpstr>
      <vt:lpstr>Summary</vt:lpstr>
    </vt:vector>
  </TitlesOfParts>
  <Company>NICT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Len Bass</dc:creator>
  <cp:lastModifiedBy>kirtsy YU</cp:lastModifiedBy>
  <cp:revision>107</cp:revision>
  <dcterms:created xsi:type="dcterms:W3CDTF">2012-04-18T22:57:58Z</dcterms:created>
  <dcterms:modified xsi:type="dcterms:W3CDTF">2018-12-17T09:35:49Z</dcterms:modified>
</cp:coreProperties>
</file>